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6BAE39B6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5D7E83">
        <w:rPr>
          <w:b/>
          <w:sz w:val="36"/>
          <w:szCs w:val="36"/>
        </w:rPr>
        <w:t>14-15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5A375618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6D04ED">
        <w:rPr>
          <w:sz w:val="28"/>
          <w:szCs w:val="28"/>
        </w:rPr>
        <w:t>гномь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2EBC8E09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5D7E83">
        <w:rPr>
          <w:sz w:val="28"/>
          <w:szCs w:val="28"/>
        </w:rPr>
        <w:t>18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id w:val="472181282"/>
        <w:docPartObj>
          <w:docPartGallery w:val="Table of Contents"/>
          <w:docPartUnique/>
        </w:docPartObj>
      </w:sdtPr>
      <w:sdtEndPr>
        <w:rPr>
          <w:rFonts w:eastAsia="Times New Roman" w:cs="Times New Roman"/>
          <w:bCs/>
          <w:color w:val="auto"/>
          <w:sz w:val="24"/>
          <w:szCs w:val="24"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3B85989D" w14:textId="5DA52B48" w:rsidR="006D04ED" w:rsidRPr="006D04ED" w:rsidRDefault="006D04ED">
          <w:pPr>
            <w:pStyle w:val="11"/>
            <w:tabs>
              <w:tab w:val="right" w:leader="dot" w:pos="9628"/>
            </w:tabs>
            <w:rPr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185357" w:history="1">
            <w:r w:rsidRPr="006D04ED">
              <w:rPr>
                <w:rStyle w:val="a7"/>
                <w:noProof/>
                <w:sz w:val="28"/>
                <w:szCs w:val="28"/>
              </w:rPr>
              <w:t>Цель</w:t>
            </w:r>
            <w:r w:rsidRPr="006D04ED">
              <w:rPr>
                <w:noProof/>
                <w:webHidden/>
                <w:sz w:val="28"/>
                <w:szCs w:val="28"/>
              </w:rPr>
              <w:tab/>
            </w:r>
            <w:r w:rsidRPr="006D04E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D04ED">
              <w:rPr>
                <w:noProof/>
                <w:webHidden/>
                <w:sz w:val="28"/>
                <w:szCs w:val="28"/>
              </w:rPr>
              <w:instrText xml:space="preserve"> PAGEREF _Toc59185357 \h </w:instrText>
            </w:r>
            <w:r w:rsidRPr="006D04ED">
              <w:rPr>
                <w:noProof/>
                <w:webHidden/>
                <w:sz w:val="28"/>
                <w:szCs w:val="28"/>
              </w:rPr>
            </w:r>
            <w:r w:rsidRPr="006D04E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9755C">
              <w:rPr>
                <w:noProof/>
                <w:webHidden/>
                <w:sz w:val="28"/>
                <w:szCs w:val="28"/>
              </w:rPr>
              <w:t>3</w:t>
            </w:r>
            <w:r w:rsidRPr="006D04E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3C8D90" w14:textId="2A473A1C" w:rsidR="006D04ED" w:rsidRPr="006D04ED" w:rsidRDefault="006D04ED">
          <w:pPr>
            <w:pStyle w:val="11"/>
            <w:tabs>
              <w:tab w:val="right" w:leader="dot" w:pos="9628"/>
            </w:tabs>
            <w:rPr>
              <w:noProof/>
              <w:sz w:val="28"/>
              <w:szCs w:val="28"/>
            </w:rPr>
          </w:pPr>
          <w:hyperlink w:anchor="_Toc59185358" w:history="1">
            <w:r w:rsidRPr="006D04ED">
              <w:rPr>
                <w:rStyle w:val="a7"/>
                <w:noProof/>
                <w:sz w:val="28"/>
                <w:szCs w:val="28"/>
              </w:rPr>
              <w:t>Задача</w:t>
            </w:r>
            <w:r w:rsidRPr="006D04ED">
              <w:rPr>
                <w:noProof/>
                <w:webHidden/>
                <w:sz w:val="28"/>
                <w:szCs w:val="28"/>
              </w:rPr>
              <w:tab/>
            </w:r>
            <w:r w:rsidRPr="006D04E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D04ED">
              <w:rPr>
                <w:noProof/>
                <w:webHidden/>
                <w:sz w:val="28"/>
                <w:szCs w:val="28"/>
              </w:rPr>
              <w:instrText xml:space="preserve"> PAGEREF _Toc59185358 \h </w:instrText>
            </w:r>
            <w:r w:rsidRPr="006D04ED">
              <w:rPr>
                <w:noProof/>
                <w:webHidden/>
                <w:sz w:val="28"/>
                <w:szCs w:val="28"/>
              </w:rPr>
            </w:r>
            <w:r w:rsidRPr="006D04E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9755C">
              <w:rPr>
                <w:noProof/>
                <w:webHidden/>
                <w:sz w:val="28"/>
                <w:szCs w:val="28"/>
              </w:rPr>
              <w:t>3</w:t>
            </w:r>
            <w:r w:rsidRPr="006D04E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0F8E94" w14:textId="02C2CD6D" w:rsidR="006D04ED" w:rsidRPr="006D04ED" w:rsidRDefault="006D04ED">
          <w:pPr>
            <w:pStyle w:val="11"/>
            <w:tabs>
              <w:tab w:val="right" w:leader="dot" w:pos="9628"/>
            </w:tabs>
            <w:rPr>
              <w:noProof/>
              <w:sz w:val="28"/>
              <w:szCs w:val="28"/>
            </w:rPr>
          </w:pPr>
          <w:hyperlink w:anchor="_Toc59185359" w:history="1">
            <w:r w:rsidRPr="006D04ED">
              <w:rPr>
                <w:rStyle w:val="a7"/>
                <w:noProof/>
                <w:sz w:val="28"/>
                <w:szCs w:val="28"/>
              </w:rPr>
              <w:t>Идея алгоритма</w:t>
            </w:r>
            <w:r w:rsidRPr="006D04ED">
              <w:rPr>
                <w:noProof/>
                <w:webHidden/>
                <w:sz w:val="28"/>
                <w:szCs w:val="28"/>
              </w:rPr>
              <w:tab/>
            </w:r>
            <w:r w:rsidRPr="006D04ED">
              <w:rPr>
                <w:noProof/>
                <w:webHidden/>
                <w:sz w:val="28"/>
                <w:szCs w:val="28"/>
              </w:rPr>
              <w:fldChar w:fldCharType="begin"/>
            </w:r>
            <w:r w:rsidRPr="006D04ED">
              <w:rPr>
                <w:noProof/>
                <w:webHidden/>
                <w:sz w:val="28"/>
                <w:szCs w:val="28"/>
              </w:rPr>
              <w:instrText xml:space="preserve"> PAGEREF _Toc59185359 \h </w:instrText>
            </w:r>
            <w:r w:rsidRPr="006D04ED">
              <w:rPr>
                <w:noProof/>
                <w:webHidden/>
                <w:sz w:val="28"/>
                <w:szCs w:val="28"/>
              </w:rPr>
            </w:r>
            <w:r w:rsidRPr="006D04E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9755C">
              <w:rPr>
                <w:noProof/>
                <w:webHidden/>
                <w:sz w:val="28"/>
                <w:szCs w:val="28"/>
              </w:rPr>
              <w:t>3</w:t>
            </w:r>
            <w:r w:rsidRPr="006D04E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48DD56" w14:textId="6CDD7F42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185357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185358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6D04ED">
        <w:rPr>
          <w:szCs w:val="28"/>
        </w:rPr>
        <w:t>с</w:t>
      </w:r>
      <w:proofErr w:type="spellEnd"/>
      <w:r w:rsidRPr="006D04ED">
        <w:rPr>
          <w:szCs w:val="28"/>
        </w:rPr>
        <w:t xml:space="preserve">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185359"/>
      <w:r>
        <w:t>Идея алгоритма</w:t>
      </w:r>
      <w:bookmarkEnd w:id="6"/>
      <w:bookmarkEnd w:id="7"/>
    </w:p>
    <w:p w14:paraId="30A55381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Идея алгоритма очень проста. Пусть имеется массив A</w:t>
      </w:r>
    </w:p>
    <w:p w14:paraId="51814ECF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мером N, тогда сортировка выбором сводится к</w:t>
      </w:r>
    </w:p>
    <w:p w14:paraId="68B937F5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следующему:</w:t>
      </w:r>
    </w:p>
    <w:p w14:paraId="24A4AD43" w14:textId="35AE6BA4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Смотрим на текущий и предыдущий элемент массива:</w:t>
      </w:r>
    </w:p>
    <w:p w14:paraId="5C97B576" w14:textId="50969F0A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если они в правильном порядке, шагаем на один элемент вперед,</w:t>
      </w:r>
    </w:p>
    <w:p w14:paraId="43194CB4" w14:textId="2CC38D86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иначе меняем их местами и шагаем на один элемент назад.</w:t>
      </w:r>
    </w:p>
    <w:p w14:paraId="3CA07141" w14:textId="46615035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Граничные условия:</w:t>
      </w:r>
    </w:p>
    <w:p w14:paraId="7225989C" w14:textId="10C32E5B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предыдущего элемента, шагаем вперёд;</w:t>
      </w:r>
    </w:p>
    <w:p w14:paraId="275C9C3F" w14:textId="6F69C3EC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следующего элемента, стоп.</w:t>
      </w:r>
    </w:p>
    <w:p w14:paraId="26E2F53B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Это оптимизированная версия с использованием переменной j, чтобы</w:t>
      </w:r>
    </w:p>
    <w:p w14:paraId="6BE691D4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решить прыжок вперёд туда, где он остановился до движения</w:t>
      </w:r>
    </w:p>
    <w:p w14:paraId="3B137C01" w14:textId="79AD4BF3" w:rsid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влево, избегая лишних итераций и сравнений.</w:t>
      </w:r>
    </w:p>
    <w:p w14:paraId="23D72D63" w14:textId="3D9A44CD" w:rsidR="006D04ED" w:rsidRDefault="006D04ED" w:rsidP="006D04ED">
      <w:pPr>
        <w:pStyle w:val="1"/>
      </w:pPr>
      <w:r>
        <w:t>Словесное представление алгоритма</w:t>
      </w:r>
    </w:p>
    <w:p w14:paraId="7701C36C" w14:textId="7777777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 xml:space="preserve"> – массив, N- длина массива, </w:t>
      </w:r>
      <w:proofErr w:type="spellStart"/>
      <w:proofErr w:type="gramStart"/>
      <w:r w:rsidRPr="006D04ED">
        <w:rPr>
          <w:color w:val="000000"/>
          <w:sz w:val="28"/>
          <w:szCs w:val="28"/>
        </w:rPr>
        <w:t>i,j</w:t>
      </w:r>
      <w:proofErr w:type="spellEnd"/>
      <w:proofErr w:type="gramEnd"/>
      <w:r w:rsidRPr="006D04ED">
        <w:rPr>
          <w:color w:val="000000"/>
          <w:sz w:val="28"/>
          <w:szCs w:val="28"/>
        </w:rPr>
        <w:t xml:space="preserve">- индексы массивов, </w:t>
      </w:r>
      <w:proofErr w:type="spellStart"/>
      <w:r w:rsidRPr="006D04ED">
        <w:rPr>
          <w:color w:val="000000"/>
          <w:sz w:val="28"/>
          <w:szCs w:val="28"/>
        </w:rPr>
        <w:t>min</w:t>
      </w:r>
      <w:proofErr w:type="spellEnd"/>
      <w:r w:rsidRPr="006D04ED">
        <w:rPr>
          <w:color w:val="000000"/>
          <w:sz w:val="28"/>
          <w:szCs w:val="28"/>
        </w:rPr>
        <w:t xml:space="preserve"> – индекс локального минимума</w:t>
      </w:r>
    </w:p>
    <w:p w14:paraId="008FB088" w14:textId="638AEEE0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1</w:t>
      </w:r>
      <w:r w:rsidRPr="006D04ED">
        <w:rPr>
          <w:color w:val="000000"/>
          <w:sz w:val="28"/>
          <w:szCs w:val="28"/>
        </w:rPr>
        <w:t xml:space="preserve">   </w:t>
      </w:r>
      <w:r w:rsidRPr="006D04ED">
        <w:rPr>
          <w:color w:val="000000"/>
          <w:sz w:val="28"/>
          <w:szCs w:val="28"/>
        </w:rPr>
        <w:t>Сортировка начинается со второго и третьего элементов i=1, j=2;</w:t>
      </w:r>
    </w:p>
    <w:p w14:paraId="2373F094" w14:textId="2A8AAD8F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2 </w:t>
      </w:r>
      <w:r w:rsidRPr="006D04ED">
        <w:rPr>
          <w:color w:val="000000"/>
          <w:sz w:val="28"/>
          <w:szCs w:val="28"/>
        </w:rPr>
        <w:t xml:space="preserve">  </w:t>
      </w:r>
      <w:r w:rsidRPr="006D04ED">
        <w:rPr>
          <w:color w:val="000000"/>
          <w:sz w:val="28"/>
          <w:szCs w:val="28"/>
        </w:rPr>
        <w:t xml:space="preserve">Если i </w:t>
      </w:r>
      <w:proofErr w:type="gramStart"/>
      <w:r w:rsidRPr="006D04ED">
        <w:rPr>
          <w:color w:val="000000"/>
          <w:sz w:val="28"/>
          <w:szCs w:val="28"/>
        </w:rPr>
        <w:t>&lt; N</w:t>
      </w:r>
      <w:proofErr w:type="gramEnd"/>
      <w:r w:rsidRPr="006D04ED">
        <w:rPr>
          <w:color w:val="000000"/>
          <w:sz w:val="28"/>
          <w:szCs w:val="28"/>
        </w:rPr>
        <w:t>, то к пункту 3, иначе к пункту 9</w:t>
      </w:r>
    </w:p>
    <w:p w14:paraId="31E126D3" w14:textId="674568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3 </w:t>
      </w:r>
      <w:r w:rsidRPr="006D04ED">
        <w:rPr>
          <w:color w:val="000000"/>
          <w:sz w:val="28"/>
          <w:szCs w:val="28"/>
        </w:rPr>
        <w:t xml:space="preserve">  </w:t>
      </w:r>
      <w:r w:rsidRPr="006D04ED">
        <w:rPr>
          <w:color w:val="000000"/>
          <w:sz w:val="28"/>
          <w:szCs w:val="28"/>
        </w:rPr>
        <w:t xml:space="preserve">если </w:t>
      </w:r>
      <w:proofErr w:type="spellStart"/>
      <w:proofErr w:type="gram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</w:t>
      </w:r>
      <w:proofErr w:type="gramEnd"/>
      <w:r w:rsidRPr="006D04ED">
        <w:rPr>
          <w:color w:val="000000"/>
          <w:sz w:val="28"/>
          <w:szCs w:val="28"/>
        </w:rPr>
        <w:t xml:space="preserve">i - 1] &gt; </w:t>
      </w: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i], то к пункту 4, иначе к пункту 7</w:t>
      </w:r>
    </w:p>
    <w:p w14:paraId="259B2F74" w14:textId="39990494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4 </w:t>
      </w:r>
      <w:r w:rsidRPr="006D04ED">
        <w:rPr>
          <w:color w:val="000000"/>
          <w:sz w:val="28"/>
          <w:szCs w:val="28"/>
        </w:rPr>
        <w:t xml:space="preserve">  </w:t>
      </w:r>
      <w:r w:rsidRPr="006D04ED">
        <w:rPr>
          <w:color w:val="000000"/>
          <w:sz w:val="28"/>
          <w:szCs w:val="28"/>
        </w:rPr>
        <w:t xml:space="preserve">Меняем местами значения </w:t>
      </w: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 xml:space="preserve">[i] и </w:t>
      </w:r>
      <w:proofErr w:type="spellStart"/>
      <w:proofErr w:type="gram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</w:t>
      </w:r>
      <w:proofErr w:type="gramEnd"/>
      <w:r w:rsidRPr="006D04ED">
        <w:rPr>
          <w:color w:val="000000"/>
          <w:sz w:val="28"/>
          <w:szCs w:val="28"/>
        </w:rPr>
        <w:t>i - 1]</w:t>
      </w:r>
    </w:p>
    <w:p w14:paraId="1837BA6D" w14:textId="35B3F152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5</w:t>
      </w:r>
      <w:r w:rsidRPr="006D04ED">
        <w:rPr>
          <w:color w:val="000000"/>
          <w:sz w:val="28"/>
          <w:szCs w:val="28"/>
        </w:rPr>
        <w:t xml:space="preserve">   </w:t>
      </w:r>
      <w:r w:rsidRPr="006D04ED">
        <w:rPr>
          <w:color w:val="000000"/>
          <w:sz w:val="28"/>
          <w:szCs w:val="28"/>
        </w:rPr>
        <w:t>Шагаем на один элемент назад i--</w:t>
      </w:r>
    </w:p>
    <w:p w14:paraId="36016BAA" w14:textId="23F64EF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6</w:t>
      </w:r>
      <w:r w:rsidRPr="006D04ED">
        <w:rPr>
          <w:color w:val="000000"/>
          <w:sz w:val="28"/>
          <w:szCs w:val="28"/>
        </w:rPr>
        <w:t xml:space="preserve">   </w:t>
      </w:r>
      <w:r w:rsidRPr="006D04ED">
        <w:rPr>
          <w:color w:val="000000"/>
          <w:sz w:val="28"/>
          <w:szCs w:val="28"/>
        </w:rPr>
        <w:t xml:space="preserve">Если </w:t>
      </w:r>
      <w:proofErr w:type="gramStart"/>
      <w:r w:rsidRPr="006D04ED">
        <w:rPr>
          <w:color w:val="000000"/>
          <w:sz w:val="28"/>
          <w:szCs w:val="28"/>
        </w:rPr>
        <w:t>i &gt;</w:t>
      </w:r>
      <w:proofErr w:type="gramEnd"/>
      <w:r w:rsidRPr="006D04ED">
        <w:rPr>
          <w:color w:val="000000"/>
          <w:sz w:val="28"/>
          <w:szCs w:val="28"/>
        </w:rPr>
        <w:t xml:space="preserve"> 0, то к пункту 2(используя оператор </w:t>
      </w:r>
      <w:proofErr w:type="spellStart"/>
      <w:r w:rsidRPr="006D04ED">
        <w:rPr>
          <w:color w:val="000000"/>
          <w:sz w:val="28"/>
          <w:szCs w:val="28"/>
        </w:rPr>
        <w:t>continue</w:t>
      </w:r>
      <w:proofErr w:type="spellEnd"/>
      <w:r w:rsidRPr="006D04ED">
        <w:rPr>
          <w:color w:val="000000"/>
          <w:sz w:val="28"/>
          <w:szCs w:val="28"/>
        </w:rPr>
        <w:t>), иначе к пункту 7</w:t>
      </w:r>
    </w:p>
    <w:p w14:paraId="6FA652F3" w14:textId="029760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7</w:t>
      </w:r>
      <w:r w:rsidRPr="006D04ED">
        <w:rPr>
          <w:color w:val="000000"/>
          <w:sz w:val="28"/>
          <w:szCs w:val="28"/>
        </w:rPr>
        <w:t xml:space="preserve">   </w:t>
      </w:r>
      <w:r w:rsidRPr="006D04ED">
        <w:rPr>
          <w:color w:val="000000"/>
          <w:sz w:val="28"/>
          <w:szCs w:val="28"/>
        </w:rPr>
        <w:t>i = j++</w:t>
      </w:r>
    </w:p>
    <w:p w14:paraId="74342153" w14:textId="1CDEB63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8</w:t>
      </w:r>
      <w:r w:rsidRPr="006D04ED">
        <w:rPr>
          <w:color w:val="000000"/>
          <w:sz w:val="28"/>
          <w:szCs w:val="28"/>
        </w:rPr>
        <w:t xml:space="preserve">   </w:t>
      </w:r>
      <w:r w:rsidRPr="006D04ED">
        <w:rPr>
          <w:color w:val="000000"/>
          <w:sz w:val="28"/>
          <w:szCs w:val="28"/>
        </w:rPr>
        <w:t>К пункту 2</w:t>
      </w:r>
    </w:p>
    <w:p w14:paraId="0FEA48EA" w14:textId="1AD6F7A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9</w:t>
      </w:r>
      <w:r w:rsidRPr="006D04E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 xml:space="preserve">  </w:t>
      </w:r>
      <w:r w:rsidRPr="006D04ED">
        <w:rPr>
          <w:color w:val="000000"/>
          <w:sz w:val="28"/>
          <w:szCs w:val="28"/>
        </w:rPr>
        <w:t>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8" w:name="_Toc59144632"/>
      <w:r>
        <w:lastRenderedPageBreak/>
        <w:t>Блок-схема с использованием элемента “решение”</w:t>
      </w:r>
      <w:bookmarkEnd w:id="8"/>
    </w:p>
    <w:p w14:paraId="46D8B03C" w14:textId="4F1AA76B" w:rsidR="006D04ED" w:rsidRDefault="00EB2F92" w:rsidP="00A04BFB">
      <w:r>
        <w:object w:dxaOrig="4716" w:dyaOrig="9577" w14:anchorId="3248A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8pt;height:478.8pt" o:ole="">
            <v:imagedata r:id="rId10" o:title=""/>
          </v:shape>
          <o:OLEObject Type="Embed" ProgID="Visio.Drawing.15" ShapeID="_x0000_i1025" DrawAspect="Content" ObjectID="_1669806838" r:id="rId11"/>
        </w:object>
      </w:r>
    </w:p>
    <w:p w14:paraId="4C959640" w14:textId="164AFCBF" w:rsidR="00EB2F92" w:rsidRPr="00EB2F92" w:rsidRDefault="00EB2F92" w:rsidP="00A04BFB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1 - </w:t>
      </w:r>
      <w:r w:rsidRPr="00EB2F92">
        <w:rPr>
          <w:sz w:val="28"/>
          <w:szCs w:val="28"/>
        </w:rPr>
        <w:t>Блок-схема с использованием элемента “решение”</w:t>
      </w:r>
    </w:p>
    <w:p w14:paraId="55CEF0EB" w14:textId="77777777" w:rsidR="00EB2F92" w:rsidRDefault="00EB2F92">
      <w:r>
        <w:br w:type="page"/>
      </w:r>
    </w:p>
    <w:p w14:paraId="3BF738CE" w14:textId="03340082" w:rsidR="00EB2F92" w:rsidRDefault="00EB2F92" w:rsidP="00EB2F92">
      <w:pPr>
        <w:pStyle w:val="1"/>
      </w:pPr>
      <w:r w:rsidRPr="00972186">
        <w:lastRenderedPageBreak/>
        <w:t>Исходный код программы “Сортировка</w:t>
      </w:r>
      <w:r>
        <w:t xml:space="preserve"> гномья</w:t>
      </w:r>
      <w:r w:rsidRPr="00EB2F92">
        <w:t>”</w:t>
      </w:r>
    </w:p>
    <w:p w14:paraId="7D042BA0" w14:textId="145C0B45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1 - </w:t>
      </w:r>
      <w:r w:rsidRPr="00EB2F92">
        <w:rPr>
          <w:sz w:val="28"/>
          <w:szCs w:val="28"/>
        </w:rPr>
        <w:t>Исходный код программы “Сортировка гномья”</w:t>
      </w:r>
    </w:p>
    <w:p w14:paraId="21FB976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BEC9AB8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F85D2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91BB3D6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6CED177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1, j = 2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674688F6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8013131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0C8E6E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) {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</w:t>
      </w:r>
    </w:p>
    <w:p w14:paraId="364E743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i - 1] &gt;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[i]) {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ACE70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Меняем их местами</w:t>
      </w:r>
    </w:p>
    <w:p w14:paraId="5CB70FFD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;</w:t>
      </w:r>
    </w:p>
    <w:p w14:paraId="75ED4AD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5C92C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>i--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Шагаем на один элемент назад</w:t>
      </w:r>
    </w:p>
    <w:p w14:paraId="19772479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 </w:t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BF0370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F38C1E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Возвращаемся</w:t>
      </w:r>
    </w:p>
    <w:p w14:paraId="06535017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5343921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F80785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7E9645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B2F92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2A291203" w14:textId="202CAD54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D023712" w14:textId="0907994A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906728" w14:textId="6A3DD9E2" w:rsidR="00EB2F92" w:rsidRDefault="00EB2F92" w:rsidP="00EB2F92">
      <w:pPr>
        <w:pStyle w:val="1"/>
      </w:pPr>
      <w:r>
        <w:t>Результат работы</w:t>
      </w:r>
    </w:p>
    <w:p w14:paraId="61DCA524" w14:textId="23518CDA" w:rsidR="00EB2F92" w:rsidRDefault="00EB2F92" w:rsidP="00EB2F92">
      <w:r w:rsidRPr="00EB2F92">
        <w:drawing>
          <wp:inline distT="0" distB="0" distL="0" distR="0" wp14:anchorId="5D527ED0" wp14:editId="24A9DB5F">
            <wp:extent cx="6120130" cy="217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77777777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2 – результат работы программы </w:t>
      </w:r>
      <w:r w:rsidRPr="00EB2F92">
        <w:rPr>
          <w:sz w:val="28"/>
          <w:szCs w:val="28"/>
        </w:rPr>
        <w:t>“Сортировка гномья”</w:t>
      </w:r>
    </w:p>
    <w:p w14:paraId="0A9549A9" w14:textId="1CC23DDC" w:rsidR="00EB2F92" w:rsidRPr="00EB2F92" w:rsidRDefault="00EB2F92" w:rsidP="00EB2F92"/>
    <w:sectPr w:rsidR="00EB2F92" w:rsidRPr="00EB2F92" w:rsidSect="00A04BFB">
      <w:footerReference w:type="default" r:id="rId1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59C0192" w14:textId="77777777" w:rsidR="007B48BE" w:rsidRDefault="007B48BE" w:rsidP="00A04BFB">
      <w:r>
        <w:separator/>
      </w:r>
    </w:p>
  </w:endnote>
  <w:endnote w:type="continuationSeparator" w:id="0">
    <w:p w14:paraId="6C85FF40" w14:textId="77777777" w:rsidR="007B48BE" w:rsidRDefault="007B48BE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3C1AEE" w14:textId="77777777" w:rsidR="007B48BE" w:rsidRDefault="007B48BE" w:rsidP="00A04BFB">
      <w:r>
        <w:separator/>
      </w:r>
    </w:p>
  </w:footnote>
  <w:footnote w:type="continuationSeparator" w:id="0">
    <w:p w14:paraId="18447994" w14:textId="77777777" w:rsidR="007B48BE" w:rsidRDefault="007B48BE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D7E83"/>
    <w:rsid w:val="005F553E"/>
    <w:rsid w:val="005F5976"/>
    <w:rsid w:val="00610B04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31A75"/>
    <w:rsid w:val="00933D9D"/>
    <w:rsid w:val="009448C4"/>
    <w:rsid w:val="009B64B7"/>
    <w:rsid w:val="009F1A68"/>
    <w:rsid w:val="00A04BFB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3D04"/>
    <w:rsid w:val="00C24656"/>
    <w:rsid w:val="00C765F9"/>
    <w:rsid w:val="00CF0920"/>
    <w:rsid w:val="00D470B8"/>
    <w:rsid w:val="00D762DD"/>
    <w:rsid w:val="00D85A55"/>
    <w:rsid w:val="00E05F17"/>
    <w:rsid w:val="00E53950"/>
    <w:rsid w:val="00EB2F92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B2F92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97</Words>
  <Characters>3403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3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3</cp:revision>
  <cp:lastPrinted>2020-12-18T11:27:00Z</cp:lastPrinted>
  <dcterms:created xsi:type="dcterms:W3CDTF">2020-12-18T11:27:00Z</dcterms:created>
  <dcterms:modified xsi:type="dcterms:W3CDTF">2020-12-18T11:28:00Z</dcterms:modified>
</cp:coreProperties>
</file>